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257F" w:rsidRPr="00C80C77" w:rsidRDefault="00BF257F" w:rsidP="00BF257F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BD657E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Техническое задание</w:t>
      </w:r>
    </w:p>
    <w:p w:rsidR="006D0560" w:rsidRPr="00781958" w:rsidRDefault="006D0560" w:rsidP="006D0560">
      <w:pPr>
        <w:spacing w:after="0"/>
        <w:rPr>
          <w:rFonts w:ascii="Times New Roman" w:eastAsia="Calibri" w:hAnsi="Times New Roman" w:cs="Times New Roman"/>
          <w:noProof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МА</w:t>
      </w:r>
      <w:r w:rsidRPr="007819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= 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B</w:t>
      </w:r>
      <w:r w:rsidRPr="007819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* (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C</w:t>
      </w:r>
      <w:r w:rsidRPr="007819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+ </w:t>
      </w:r>
      <w:r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Pr="007819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* 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Z</w:t>
      </w:r>
      <w:r w:rsidRPr="007819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* 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K</w:t>
      </w:r>
      <w:r w:rsidRPr="00781958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)</w:t>
      </w:r>
    </w:p>
    <w:p w:rsidR="00BF257F" w:rsidRPr="006D0560" w:rsidRDefault="006D0560" w:rsidP="00BF257F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</w:pPr>
      <w:r>
        <w:object w:dxaOrig="10468" w:dyaOrig="3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160.5pt" o:ole="">
            <v:imagedata r:id="rId8" o:title=""/>
          </v:shape>
          <o:OLEObject Type="Embed" ProgID="Visio.Drawing.11" ShapeID="_x0000_i1025" DrawAspect="Content" ObjectID="_1367231398" r:id="rId9"/>
        </w:object>
      </w:r>
      <w:r w:rsidR="00BF257F" w:rsidRPr="006D0560">
        <w:rPr>
          <w:rFonts w:ascii="Times New Roman" w:eastAsia="Calibri" w:hAnsi="Times New Roman" w:cs="Times New Roman"/>
          <w:kern w:val="1"/>
          <w:sz w:val="32"/>
          <w:szCs w:val="24"/>
          <w:lang w:val="ru-RU" w:eastAsia="en-US"/>
        </w:rPr>
        <w:t xml:space="preserve"> </w:t>
      </w:r>
    </w:p>
    <w:p w:rsidR="00BF257F" w:rsidRDefault="00BF257F" w:rsidP="00BF257F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 1. Построение параллельного алгоритма</w:t>
      </w:r>
    </w:p>
    <w:p w:rsidR="006D0560" w:rsidRPr="00A86130" w:rsidRDefault="006D0560" w:rsidP="002F13B1">
      <w:pPr>
        <w:pStyle w:val="ListParagraph"/>
        <w:numPr>
          <w:ilvl w:val="0"/>
          <w:numId w:val="1"/>
        </w:numPr>
        <w:tabs>
          <w:tab w:val="left" w:pos="284"/>
        </w:tabs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A86130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Pr="00A86130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(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>С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A86130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 xml:space="preserve"> </w:t>
      </w:r>
      <w:r w:rsidRPr="00A8613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+ </w:t>
      </w:r>
      <w:r>
        <w:rPr>
          <w:rFonts w:ascii="Times New Roman" w:eastAsia="Times New Roman" w:hAnsi="Times New Roman" w:cs="Times New Roman"/>
          <w:sz w:val="24"/>
          <w:szCs w:val="24"/>
          <w:lang w:val="en-US" w:eastAsia="en-US"/>
        </w:rPr>
        <w:t>α</w:t>
      </w:r>
      <w:r w:rsidRPr="00A86130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 xml:space="preserve"> * </w:t>
      </w:r>
      <w:r w:rsidRPr="0061057B">
        <w:rPr>
          <w:rFonts w:ascii="Times New Roman" w:eastAsia="Calibri" w:hAnsi="Times New Roman" w:cs="Times New Roman"/>
          <w:kern w:val="1"/>
          <w:sz w:val="28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8"/>
          <w:szCs w:val="24"/>
          <w:lang w:val="en-US" w:eastAsia="en-US"/>
        </w:rPr>
        <w:t>Z</w:t>
      </w:r>
      <w:r w:rsidRPr="00A86130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 xml:space="preserve"> * </w:t>
      </w:r>
      <w:r>
        <w:rPr>
          <w:rFonts w:ascii="Times New Roman" w:eastAsia="Calibri" w:hAnsi="Times New Roman" w:cs="Times New Roman"/>
          <w:kern w:val="1"/>
          <w:sz w:val="28"/>
          <w:szCs w:val="24"/>
          <w:lang w:val="en-US" w:eastAsia="en-US"/>
        </w:rPr>
        <w:t>MK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A86130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>)</w:t>
      </w:r>
    </w:p>
    <w:p w:rsidR="009B4510" w:rsidRPr="005B3406" w:rsidRDefault="00240589" w:rsidP="00376B0A">
      <w:pPr>
        <w:tabs>
          <w:tab w:val="left" w:pos="284"/>
        </w:tabs>
        <w:spacing w:after="0"/>
        <w:rPr>
          <w:rFonts w:ascii="Times New Roman" w:hAnsi="Times New Roman" w:cs="Times New Roman"/>
          <w:sz w:val="24"/>
          <w:szCs w:val="24"/>
          <w:lang w:val="ru-RU"/>
        </w:rPr>
      </w:pPr>
      <w:r w:rsidRPr="00307D7E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 2. Разработка алгоритмов процессов (задач)</w:t>
      </w:r>
    </w:p>
    <w:p w:rsidR="00376B0A" w:rsidRPr="00E70600" w:rsidRDefault="00376B0A" w:rsidP="00376B0A">
      <w:pPr>
        <w:spacing w:after="0"/>
        <w:ind w:firstLine="708"/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</w:pP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№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     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Алгоритм задач</w:t>
      </w:r>
      <w:r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>и Т1</w:t>
      </w:r>
    </w:p>
    <w:p w:rsidR="00376B0A" w:rsidRPr="009F3531" w:rsidRDefault="00376B0A" w:rsidP="002F13B1">
      <w:pPr>
        <w:pStyle w:val="ListParagraph"/>
        <w:numPr>
          <w:ilvl w:val="0"/>
          <w:numId w:val="2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043A5E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Ввод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="000639E6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В</w:t>
      </w:r>
    </w:p>
    <w:p w:rsidR="009F3531" w:rsidRPr="00A0372B" w:rsidRDefault="00ED7A22" w:rsidP="002F13B1">
      <w:pPr>
        <w:pStyle w:val="ListParagraph"/>
        <w:numPr>
          <w:ilvl w:val="0"/>
          <w:numId w:val="2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="00B14856"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В задаче Т2</w:t>
      </w:r>
    </w:p>
    <w:p w:rsidR="00A0372B" w:rsidRPr="000E0E8D" w:rsidRDefault="00A0372B" w:rsidP="002F13B1">
      <w:pPr>
        <w:pStyle w:val="ListParagraph"/>
        <w:numPr>
          <w:ilvl w:val="0"/>
          <w:numId w:val="2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С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от задачи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2</w:t>
      </w:r>
    </w:p>
    <w:p w:rsidR="00344C2C" w:rsidRPr="00DF68E7" w:rsidRDefault="00344C2C" w:rsidP="002F13B1">
      <w:pPr>
        <w:pStyle w:val="ListParagraph"/>
        <w:numPr>
          <w:ilvl w:val="0"/>
          <w:numId w:val="2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>α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val="ru-RU" w:eastAsia="en-US"/>
        </w:rPr>
        <w:t xml:space="preserve">,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К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Н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</w:t>
      </w:r>
      <w:r w:rsidR="00063977" w:rsidRPr="00063977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2</w:t>
      </w:r>
    </w:p>
    <w:p w:rsidR="0079653F" w:rsidRPr="0079653F" w:rsidRDefault="0079653F" w:rsidP="002F13B1">
      <w:pPr>
        <w:pStyle w:val="ListParagraph"/>
        <w:numPr>
          <w:ilvl w:val="0"/>
          <w:numId w:val="2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Z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от задачи Т</w:t>
      </w:r>
      <w:r w:rsidRPr="0079653F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2</w:t>
      </w:r>
    </w:p>
    <w:p w:rsidR="0079653F" w:rsidRPr="00AC15D1" w:rsidRDefault="0079653F" w:rsidP="002F13B1">
      <w:pPr>
        <w:pStyle w:val="ListParagraph"/>
        <w:numPr>
          <w:ilvl w:val="0"/>
          <w:numId w:val="2"/>
        </w:numPr>
        <w:tabs>
          <w:tab w:val="left" w:pos="284"/>
        </w:tabs>
        <w:spacing w:after="0"/>
        <w:rPr>
          <w:rFonts w:ascii="Times New Roman" w:hAnsi="Times New Roman" w:cs="Times New Roman"/>
          <w:szCs w:val="24"/>
        </w:rPr>
      </w:pP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C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>чёт М</w:t>
      </w:r>
      <w:r w:rsidRPr="00AC15D1">
        <w:rPr>
          <w:rFonts w:ascii="Times New Roman" w:hAnsi="Times New Roman" w:cs="Times New Roman"/>
          <w:szCs w:val="24"/>
          <w:lang w:val="en-US"/>
        </w:rPr>
        <w:t>A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= </w:t>
      </w: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B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* (</w:t>
      </w: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AC15D1">
        <w:rPr>
          <w:rFonts w:ascii="Times New Roman" w:eastAsia="Times New Roman" w:hAnsi="Times New Roman" w:cs="Times New Roman"/>
          <w:szCs w:val="24"/>
          <w:lang w:eastAsia="en-US"/>
        </w:rPr>
        <w:t xml:space="preserve">+ </w:t>
      </w:r>
      <w:r w:rsidRPr="00AC15D1">
        <w:rPr>
          <w:rFonts w:ascii="Times New Roman" w:eastAsia="Times New Roman" w:hAnsi="Times New Roman" w:cs="Times New Roman"/>
          <w:szCs w:val="24"/>
          <w:lang w:val="en-US" w:eastAsia="en-US"/>
        </w:rPr>
        <w:t>α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K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)</w:t>
      </w:r>
    </w:p>
    <w:p w:rsidR="005F449E" w:rsidRPr="000E0E8D" w:rsidRDefault="005F449E" w:rsidP="002F13B1">
      <w:pPr>
        <w:pStyle w:val="ListParagraph"/>
        <w:numPr>
          <w:ilvl w:val="0"/>
          <w:numId w:val="2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A</w:t>
      </w:r>
      <w:r w:rsidR="00383225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4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от задачи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 w:rsidRPr="00A175FD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3</w:t>
      </w:r>
    </w:p>
    <w:p w:rsidR="0079653F" w:rsidRPr="0079653F" w:rsidRDefault="00E92663" w:rsidP="002F13B1">
      <w:pPr>
        <w:pStyle w:val="ListParagraph"/>
        <w:numPr>
          <w:ilvl w:val="0"/>
          <w:numId w:val="2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В</w:t>
      </w:r>
      <w:r w:rsidR="007A797F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ы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вод МА</w:t>
      </w:r>
    </w:p>
    <w:p w:rsidR="00A0372B" w:rsidRPr="0079653F" w:rsidRDefault="00A0372B" w:rsidP="0079653F">
      <w:pPr>
        <w:spacing w:after="0"/>
        <w:ind w:left="360"/>
        <w:rPr>
          <w:rFonts w:ascii="Times New Roman" w:eastAsia="Calibri" w:hAnsi="Times New Roman" w:cs="Times New Roman"/>
          <w:kern w:val="1"/>
          <w:szCs w:val="24"/>
          <w:lang w:eastAsia="en-US"/>
        </w:rPr>
      </w:pPr>
    </w:p>
    <w:p w:rsidR="00A36A2D" w:rsidRPr="009158DF" w:rsidRDefault="00A36A2D" w:rsidP="00A36A2D">
      <w:pPr>
        <w:pStyle w:val="NormalWeb"/>
        <w:spacing w:before="0" w:beforeAutospacing="0" w:after="0" w:afterAutospacing="0"/>
        <w:rPr>
          <w:sz w:val="22"/>
        </w:rPr>
      </w:pPr>
    </w:p>
    <w:p w:rsidR="00376B0A" w:rsidRPr="00E70600" w:rsidRDefault="00376B0A" w:rsidP="00376B0A">
      <w:pPr>
        <w:spacing w:after="0"/>
        <w:ind w:firstLine="708"/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</w:pP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№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     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Алгоритм задач</w:t>
      </w:r>
      <w:r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>и Т2</w:t>
      </w:r>
    </w:p>
    <w:p w:rsidR="00AC7392" w:rsidRPr="00D67722" w:rsidRDefault="00376B0A" w:rsidP="002F13B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A62097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Ввод</w:t>
      </w:r>
      <w:r w:rsidR="00FE7776" w:rsidRPr="00A62097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</w:t>
      </w:r>
      <w:r w:rsidR="000639E6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С</w:t>
      </w:r>
    </w:p>
    <w:p w:rsidR="00D67722" w:rsidRPr="00ED7A22" w:rsidRDefault="00D67722" w:rsidP="002F13B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В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от задачи Т1</w:t>
      </w:r>
    </w:p>
    <w:p w:rsidR="00ED7A22" w:rsidRPr="00015FCD" w:rsidRDefault="00ED7A22" w:rsidP="002F13B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 w:rsidR="007F7954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="007F7954"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="007F7954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С</w:t>
      </w:r>
      <w:r w:rsidR="007F7954"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 w:rsidR="00E4439B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 w:rsidR="00E4439B"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 w:rsidR="00E4439B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1</w:t>
      </w:r>
    </w:p>
    <w:p w:rsidR="00015FCD" w:rsidRPr="00DF68E7" w:rsidRDefault="00015FCD" w:rsidP="002F13B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>α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val="ru-RU" w:eastAsia="en-US"/>
        </w:rPr>
        <w:t xml:space="preserve">,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К</w:t>
      </w:r>
      <w:r w:rsidR="008601EF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Н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</w:t>
      </w:r>
      <w:r w:rsidR="005B16F2" w:rsidRPr="005B16F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3</w:t>
      </w:r>
    </w:p>
    <w:p w:rsidR="00BC0C03" w:rsidRPr="00DF68E7" w:rsidRDefault="00BC0C03" w:rsidP="002F13B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>α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val="ru-RU" w:eastAsia="en-US"/>
        </w:rPr>
        <w:t xml:space="preserve">,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К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Н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 w:rsidR="00F02AC3" w:rsidRPr="00F02AC3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1</w:t>
      </w:r>
    </w:p>
    <w:p w:rsidR="00A52E54" w:rsidRPr="00015FCD" w:rsidRDefault="00A52E54" w:rsidP="002F13B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С</w:t>
      </w:r>
      <w:r w:rsidRPr="00A52E54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3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3</w:t>
      </w:r>
    </w:p>
    <w:p w:rsidR="00112FF5" w:rsidRPr="00A0372B" w:rsidRDefault="00112FF5" w:rsidP="002F13B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В задаче Т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3</w:t>
      </w:r>
    </w:p>
    <w:p w:rsidR="003766D0" w:rsidRPr="0079653F" w:rsidRDefault="003766D0" w:rsidP="002F13B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Z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от задачи Т</w:t>
      </w:r>
      <w:r w:rsidRPr="00DD113D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3</w:t>
      </w:r>
    </w:p>
    <w:p w:rsidR="0079653F" w:rsidRPr="00506A82" w:rsidRDefault="0079653F" w:rsidP="002F13B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Z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задаче Т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1</w:t>
      </w:r>
    </w:p>
    <w:p w:rsidR="00D73B46" w:rsidRPr="00AC15D1" w:rsidRDefault="00D73B46" w:rsidP="002F13B1">
      <w:pPr>
        <w:pStyle w:val="ListParagraph"/>
        <w:numPr>
          <w:ilvl w:val="0"/>
          <w:numId w:val="5"/>
        </w:numPr>
        <w:tabs>
          <w:tab w:val="left" w:pos="284"/>
        </w:tabs>
        <w:spacing w:after="0"/>
        <w:rPr>
          <w:rFonts w:ascii="Times New Roman" w:hAnsi="Times New Roman" w:cs="Times New Roman"/>
          <w:szCs w:val="24"/>
        </w:rPr>
      </w:pP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C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>чёт М</w:t>
      </w:r>
      <w:r w:rsidRPr="00AC15D1">
        <w:rPr>
          <w:rFonts w:ascii="Times New Roman" w:hAnsi="Times New Roman" w:cs="Times New Roman"/>
          <w:szCs w:val="24"/>
          <w:lang w:val="en-US"/>
        </w:rPr>
        <w:t>A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= </w:t>
      </w: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B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* (</w:t>
      </w: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AC15D1">
        <w:rPr>
          <w:rFonts w:ascii="Times New Roman" w:eastAsia="Times New Roman" w:hAnsi="Times New Roman" w:cs="Times New Roman"/>
          <w:szCs w:val="24"/>
          <w:lang w:eastAsia="en-US"/>
        </w:rPr>
        <w:t xml:space="preserve">+ </w:t>
      </w:r>
      <w:r w:rsidRPr="00AC15D1">
        <w:rPr>
          <w:rFonts w:ascii="Times New Roman" w:eastAsia="Times New Roman" w:hAnsi="Times New Roman" w:cs="Times New Roman"/>
          <w:szCs w:val="24"/>
          <w:lang w:val="en-US" w:eastAsia="en-US"/>
        </w:rPr>
        <w:t>α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K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)</w:t>
      </w:r>
    </w:p>
    <w:p w:rsidR="003D6361" w:rsidRPr="000E0E8D" w:rsidRDefault="003D6361" w:rsidP="002F13B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A</w:t>
      </w:r>
      <w:r w:rsidR="004B030D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3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от задачи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 w:rsidR="00A175FD" w:rsidRPr="00A175FD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3</w:t>
      </w:r>
    </w:p>
    <w:p w:rsidR="00506A82" w:rsidRPr="005F449E" w:rsidRDefault="003D6361" w:rsidP="002F13B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A</w:t>
      </w:r>
      <w:r w:rsidR="004B030D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4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 w:rsidR="00A175FD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1</w:t>
      </w:r>
    </w:p>
    <w:p w:rsidR="00015FCD" w:rsidRPr="00C66FA7" w:rsidRDefault="00015FCD" w:rsidP="00C66FA7">
      <w:pPr>
        <w:spacing w:after="0"/>
        <w:ind w:left="360"/>
        <w:rPr>
          <w:rFonts w:ascii="Times New Roman" w:eastAsia="Calibri" w:hAnsi="Times New Roman" w:cs="Times New Roman"/>
          <w:kern w:val="1"/>
          <w:szCs w:val="24"/>
          <w:lang w:eastAsia="en-US"/>
        </w:rPr>
      </w:pPr>
    </w:p>
    <w:p w:rsidR="00AC7392" w:rsidRPr="00D73B46" w:rsidRDefault="00AC7392" w:rsidP="00376B0A">
      <w:pPr>
        <w:spacing w:after="0"/>
        <w:ind w:left="360"/>
        <w:rPr>
          <w:rFonts w:ascii="Times New Roman" w:eastAsia="Calibri" w:hAnsi="Times New Roman" w:cs="Times New Roman"/>
          <w:kern w:val="1"/>
          <w:sz w:val="20"/>
          <w:szCs w:val="24"/>
          <w:lang w:eastAsia="en-US"/>
        </w:rPr>
      </w:pPr>
    </w:p>
    <w:p w:rsidR="00376B0A" w:rsidRPr="00E70600" w:rsidRDefault="00376B0A" w:rsidP="00376B0A">
      <w:pPr>
        <w:spacing w:after="0"/>
        <w:ind w:firstLine="708"/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</w:pP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№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     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Алгоритм задач</w:t>
      </w:r>
      <w:r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>и Т3</w:t>
      </w:r>
    </w:p>
    <w:p w:rsidR="00376B0A" w:rsidRPr="00D76BB0" w:rsidRDefault="00376B0A" w:rsidP="002F13B1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87001F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Ввод </w:t>
      </w:r>
      <w:r w:rsidRPr="0087001F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="009F7B60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Z</w:t>
      </w:r>
    </w:p>
    <w:p w:rsidR="00D76BB0" w:rsidRPr="00DF68E7" w:rsidRDefault="00D76BB0" w:rsidP="002F13B1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>α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val="ru-RU" w:eastAsia="en-US"/>
        </w:rPr>
        <w:t xml:space="preserve">,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К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3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Н </w:t>
      </w:r>
      <w:r w:rsidR="000A2FAF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4</w:t>
      </w:r>
    </w:p>
    <w:p w:rsidR="00175521" w:rsidRPr="00DF68E7" w:rsidRDefault="00175521" w:rsidP="002F13B1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>α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val="ru-RU" w:eastAsia="en-US"/>
        </w:rPr>
        <w:t xml:space="preserve">,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К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Н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2</w:t>
      </w:r>
    </w:p>
    <w:p w:rsidR="00C92D83" w:rsidRPr="00A0372B" w:rsidRDefault="00C92D83" w:rsidP="002F13B1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Z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задаче Т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4</w:t>
      </w:r>
    </w:p>
    <w:p w:rsidR="00032220" w:rsidRPr="000E0E8D" w:rsidRDefault="00032220" w:rsidP="002F13B1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lastRenderedPageBreak/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С</w:t>
      </w:r>
      <w:r w:rsidRPr="00032220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3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от задачи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2</w:t>
      </w:r>
    </w:p>
    <w:p w:rsidR="00BC71FF" w:rsidRPr="00ED7A22" w:rsidRDefault="00BC71FF" w:rsidP="002F13B1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В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от задачи Т</w:t>
      </w:r>
      <w:r w:rsidRPr="00BC71FF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2</w:t>
      </w:r>
    </w:p>
    <w:p w:rsidR="00B07944" w:rsidRPr="00BB6E7C" w:rsidRDefault="00B07944" w:rsidP="002F13B1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Z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задаче Т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2</w:t>
      </w:r>
    </w:p>
    <w:p w:rsidR="00BB6E7C" w:rsidRPr="009E7AE6" w:rsidRDefault="00BB6E7C" w:rsidP="002F13B1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С</w:t>
      </w:r>
      <w:r w:rsidR="008D4455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2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 w:rsidR="008C1D34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4</w:t>
      </w:r>
    </w:p>
    <w:p w:rsidR="009E7AE6" w:rsidRPr="00C73F07" w:rsidRDefault="00C73F07" w:rsidP="002F13B1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В задаче Т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4</w:t>
      </w:r>
    </w:p>
    <w:p w:rsidR="00EA726C" w:rsidRPr="00AC15D1" w:rsidRDefault="00EA726C" w:rsidP="002F13B1">
      <w:pPr>
        <w:pStyle w:val="ListParagraph"/>
        <w:numPr>
          <w:ilvl w:val="0"/>
          <w:numId w:val="3"/>
        </w:numPr>
        <w:tabs>
          <w:tab w:val="left" w:pos="284"/>
        </w:tabs>
        <w:spacing w:after="0"/>
        <w:rPr>
          <w:rFonts w:ascii="Times New Roman" w:hAnsi="Times New Roman" w:cs="Times New Roman"/>
          <w:szCs w:val="24"/>
        </w:rPr>
      </w:pP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C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>чёт М</w:t>
      </w:r>
      <w:r w:rsidRPr="00AC15D1">
        <w:rPr>
          <w:rFonts w:ascii="Times New Roman" w:hAnsi="Times New Roman" w:cs="Times New Roman"/>
          <w:szCs w:val="24"/>
          <w:lang w:val="en-US"/>
        </w:rPr>
        <w:t>A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= </w:t>
      </w: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B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* (</w:t>
      </w: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AC15D1">
        <w:rPr>
          <w:rFonts w:ascii="Times New Roman" w:eastAsia="Times New Roman" w:hAnsi="Times New Roman" w:cs="Times New Roman"/>
          <w:szCs w:val="24"/>
          <w:lang w:eastAsia="en-US"/>
        </w:rPr>
        <w:t xml:space="preserve">+ </w:t>
      </w:r>
      <w:r w:rsidRPr="00AC15D1">
        <w:rPr>
          <w:rFonts w:ascii="Times New Roman" w:eastAsia="Times New Roman" w:hAnsi="Times New Roman" w:cs="Times New Roman"/>
          <w:szCs w:val="24"/>
          <w:lang w:val="en-US" w:eastAsia="en-US"/>
        </w:rPr>
        <w:t>α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K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)</w:t>
      </w:r>
    </w:p>
    <w:p w:rsidR="008A7CE9" w:rsidRPr="000E0E8D" w:rsidRDefault="008A7CE9" w:rsidP="002F13B1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A</w:t>
      </w:r>
      <w:r w:rsidRPr="00883EAF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от задачи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 w:rsidR="00A175FD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4</w:t>
      </w:r>
    </w:p>
    <w:p w:rsidR="00D76BB0" w:rsidRPr="003D6361" w:rsidRDefault="008A7CE9" w:rsidP="002F13B1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A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3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 w:rsidR="00A175FD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2</w:t>
      </w:r>
    </w:p>
    <w:p w:rsidR="00376B0A" w:rsidRPr="00EA726C" w:rsidRDefault="00376B0A" w:rsidP="00376B0A">
      <w:pPr>
        <w:spacing w:after="0"/>
        <w:ind w:left="360"/>
        <w:rPr>
          <w:rFonts w:ascii="Times New Roman" w:eastAsia="Calibri" w:hAnsi="Times New Roman" w:cs="Times New Roman"/>
          <w:kern w:val="1"/>
          <w:szCs w:val="24"/>
          <w:lang w:eastAsia="en-US"/>
        </w:rPr>
      </w:pPr>
    </w:p>
    <w:p w:rsidR="00376B0A" w:rsidRDefault="00376B0A" w:rsidP="00376B0A">
      <w:pPr>
        <w:spacing w:after="0"/>
        <w:ind w:firstLine="708"/>
        <w:rPr>
          <w:rFonts w:ascii="Times New Roman" w:eastAsia="Calibri" w:hAnsi="Times New Roman" w:cs="Times New Roman"/>
          <w:b/>
          <w:kern w:val="1"/>
          <w:szCs w:val="24"/>
          <w:lang w:val="en-US" w:eastAsia="en-US"/>
        </w:rPr>
      </w:pP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№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     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Алгоритм задач</w:t>
      </w:r>
      <w:r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>и Т4</w:t>
      </w:r>
    </w:p>
    <w:p w:rsidR="00376B0A" w:rsidRPr="00781AA5" w:rsidRDefault="009F7B60" w:rsidP="002F13B1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Ввод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Pr="009F7B60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>α</w:t>
      </w:r>
      <w:r>
        <w:rPr>
          <w:rFonts w:ascii="Times New Roman" w:eastAsia="Calibri" w:hAnsi="Times New Roman" w:cs="Times New Roman"/>
          <w:kern w:val="1"/>
          <w:sz w:val="28"/>
          <w:szCs w:val="24"/>
          <w:lang w:val="ru-RU" w:eastAsia="en-US"/>
        </w:rPr>
        <w:t xml:space="preserve">, </w:t>
      </w:r>
      <w:r w:rsidRPr="0087001F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К</w:t>
      </w:r>
    </w:p>
    <w:p w:rsidR="00781AA5" w:rsidRPr="00DF68E7" w:rsidRDefault="00ED7A22" w:rsidP="002F13B1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="00781AA5" w:rsidRPr="00ED7A22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>α</w:t>
      </w:r>
      <w:r w:rsidR="00781AA5" w:rsidRPr="00ED7A22">
        <w:rPr>
          <w:rFonts w:ascii="Times New Roman" w:eastAsia="Calibri" w:hAnsi="Times New Roman" w:cs="Times New Roman"/>
          <w:kern w:val="1"/>
          <w:sz w:val="28"/>
          <w:szCs w:val="24"/>
          <w:lang w:val="ru-RU" w:eastAsia="en-US"/>
        </w:rPr>
        <w:t xml:space="preserve">, </w:t>
      </w:r>
      <w:r w:rsidR="00781AA5"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="00781AA5"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К</w:t>
      </w:r>
      <w:r w:rsidR="00781AA5"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Н </w:t>
      </w:r>
      <w:r w:rsidR="00781AA5"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5</w:t>
      </w:r>
    </w:p>
    <w:p w:rsidR="00D67722" w:rsidRPr="00DF68E7" w:rsidRDefault="00D67722" w:rsidP="002F13B1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eastAsia="en-US"/>
        </w:rPr>
        <w:t>α</w:t>
      </w:r>
      <w:r w:rsidRPr="00ED7A22">
        <w:rPr>
          <w:rFonts w:ascii="Times New Roman" w:eastAsia="Calibri" w:hAnsi="Times New Roman" w:cs="Times New Roman"/>
          <w:kern w:val="1"/>
          <w:sz w:val="28"/>
          <w:szCs w:val="24"/>
          <w:lang w:val="ru-RU" w:eastAsia="en-US"/>
        </w:rPr>
        <w:t xml:space="preserve">,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К</w:t>
      </w:r>
      <w:r w:rsidR="00540C7C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3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Н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 w:rsidR="00E30069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3</w:t>
      </w:r>
    </w:p>
    <w:p w:rsidR="004F56D5" w:rsidRPr="00ED7A22" w:rsidRDefault="004F56D5" w:rsidP="002F13B1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</w:t>
      </w:r>
      <w:r w:rsidR="00494A2C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Z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от задачи Т</w:t>
      </w:r>
      <w:r w:rsidR="00DD113D" w:rsidRPr="00DD113D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3</w:t>
      </w:r>
    </w:p>
    <w:p w:rsidR="008374AF" w:rsidRPr="000E0E8D" w:rsidRDefault="008374AF" w:rsidP="002F13B1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С</w:t>
      </w:r>
      <w:r w:rsidR="00264690" w:rsidRPr="00883EAF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от задачи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 w:rsidR="00883EAF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3</w:t>
      </w:r>
    </w:p>
    <w:p w:rsidR="001A68FE" w:rsidRPr="00ED7A22" w:rsidRDefault="001A68FE" w:rsidP="002F13B1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В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от задачи Т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3</w:t>
      </w:r>
    </w:p>
    <w:p w:rsidR="00B53C91" w:rsidRPr="00BB6E7C" w:rsidRDefault="00B53C91" w:rsidP="002F13B1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Z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задаче Т</w:t>
      </w:r>
      <w:r w:rsidR="001F40BD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5</w:t>
      </w:r>
    </w:p>
    <w:p w:rsidR="00B53C91" w:rsidRPr="009E7AE6" w:rsidRDefault="00B53C91" w:rsidP="002F13B1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С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 w:rsidR="001F40BD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5</w:t>
      </w:r>
    </w:p>
    <w:p w:rsidR="00B53C91" w:rsidRPr="00C73F07" w:rsidRDefault="00B53C91" w:rsidP="002F13B1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В задаче Т</w:t>
      </w:r>
      <w:r w:rsidR="001F40BD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5</w:t>
      </w:r>
    </w:p>
    <w:p w:rsidR="00E475F0" w:rsidRPr="00AC15D1" w:rsidRDefault="00E475F0" w:rsidP="002F13B1">
      <w:pPr>
        <w:pStyle w:val="ListParagraph"/>
        <w:numPr>
          <w:ilvl w:val="0"/>
          <w:numId w:val="4"/>
        </w:numPr>
        <w:tabs>
          <w:tab w:val="left" w:pos="284"/>
        </w:tabs>
        <w:spacing w:after="0"/>
        <w:rPr>
          <w:rFonts w:ascii="Times New Roman" w:hAnsi="Times New Roman" w:cs="Times New Roman"/>
          <w:szCs w:val="24"/>
        </w:rPr>
      </w:pP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C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>чёт М</w:t>
      </w:r>
      <w:r w:rsidRPr="00AC15D1">
        <w:rPr>
          <w:rFonts w:ascii="Times New Roman" w:hAnsi="Times New Roman" w:cs="Times New Roman"/>
          <w:szCs w:val="24"/>
          <w:lang w:val="en-US"/>
        </w:rPr>
        <w:t>A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= </w:t>
      </w: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B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* (</w:t>
      </w: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AC15D1">
        <w:rPr>
          <w:rFonts w:ascii="Times New Roman" w:eastAsia="Times New Roman" w:hAnsi="Times New Roman" w:cs="Times New Roman"/>
          <w:szCs w:val="24"/>
          <w:lang w:eastAsia="en-US"/>
        </w:rPr>
        <w:t xml:space="preserve">+ </w:t>
      </w:r>
      <w:r w:rsidRPr="00AC15D1">
        <w:rPr>
          <w:rFonts w:ascii="Times New Roman" w:eastAsia="Times New Roman" w:hAnsi="Times New Roman" w:cs="Times New Roman"/>
          <w:szCs w:val="24"/>
          <w:lang w:val="en-US" w:eastAsia="en-US"/>
        </w:rPr>
        <w:t>α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K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)</w:t>
      </w:r>
    </w:p>
    <w:p w:rsidR="00C55A59" w:rsidRPr="000E0E8D" w:rsidRDefault="00C55A59" w:rsidP="002F13B1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A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от задачи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 w:rsidR="00FA4B07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5</w:t>
      </w:r>
    </w:p>
    <w:p w:rsidR="00DF68E7" w:rsidRPr="008A7CE9" w:rsidRDefault="00461198" w:rsidP="002F13B1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A</w:t>
      </w:r>
      <w:r w:rsidRPr="00883EAF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3</w:t>
      </w:r>
    </w:p>
    <w:p w:rsidR="00886A6E" w:rsidRPr="00E475F0" w:rsidRDefault="00886A6E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760C31" w:rsidRDefault="00760C31" w:rsidP="00760C31">
      <w:pPr>
        <w:spacing w:after="0"/>
        <w:ind w:firstLine="708"/>
        <w:rPr>
          <w:rFonts w:ascii="Times New Roman" w:eastAsia="Calibri" w:hAnsi="Times New Roman" w:cs="Times New Roman"/>
          <w:b/>
          <w:kern w:val="1"/>
          <w:szCs w:val="24"/>
          <w:lang w:val="en-US" w:eastAsia="en-US"/>
        </w:rPr>
      </w:pP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№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     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Алгоритм задач</w:t>
      </w:r>
      <w:r w:rsidR="00651E87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>и Т5</w:t>
      </w:r>
    </w:p>
    <w:p w:rsidR="00760C31" w:rsidRPr="005A0C6F" w:rsidRDefault="00760C31" w:rsidP="002F13B1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5A0C6F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Принять </w:t>
      </w:r>
      <w:r w:rsidR="0028545B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К</w:t>
      </w:r>
      <w:r w:rsidRPr="005A0C6F">
        <w:rPr>
          <w:rFonts w:ascii="Times New Roman" w:eastAsia="Calibri" w:hAnsi="Times New Roman" w:cs="Times New Roman"/>
          <w:kern w:val="1"/>
          <w:sz w:val="20"/>
          <w:szCs w:val="24"/>
          <w:vertAlign w:val="subscript"/>
          <w:lang w:val="en-US" w:eastAsia="en-US"/>
        </w:rPr>
        <w:t>H</w:t>
      </w:r>
      <w:r w:rsidRPr="005A0C6F">
        <w:rPr>
          <w:rFonts w:ascii="Times New Roman" w:eastAsia="Calibri" w:hAnsi="Times New Roman" w:cs="Times New Roman"/>
          <w:kern w:val="1"/>
          <w:sz w:val="20"/>
          <w:szCs w:val="24"/>
          <w:lang w:val="ru-RU" w:eastAsia="en-US"/>
        </w:rPr>
        <w:t>,</w:t>
      </w:r>
      <w:r w:rsidRPr="005A0C6F">
        <w:rPr>
          <w:rFonts w:ascii="Times New Roman" w:eastAsia="Calibri" w:hAnsi="Times New Roman" w:cs="Times New Roman"/>
          <w:kern w:val="1"/>
          <w:sz w:val="20"/>
          <w:szCs w:val="24"/>
          <w:lang w:eastAsia="en-US"/>
        </w:rPr>
        <w:t xml:space="preserve"> </w:t>
      </w:r>
      <w:r w:rsidRPr="005A0C6F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α от задачи Т</w:t>
      </w:r>
      <w:r w:rsidR="007C08E8" w:rsidRPr="005A0C6F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4</w:t>
      </w:r>
    </w:p>
    <w:p w:rsidR="007C08E8" w:rsidRPr="00ED7A22" w:rsidRDefault="007C08E8" w:rsidP="002F13B1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Z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от задачи Т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4</w:t>
      </w:r>
    </w:p>
    <w:p w:rsidR="007C08E8" w:rsidRPr="000E0E8D" w:rsidRDefault="007C08E8" w:rsidP="002F13B1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С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от задачи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 w:rsidRPr="00F8276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4</w:t>
      </w:r>
    </w:p>
    <w:p w:rsidR="007C08E8" w:rsidRPr="00ED7A22" w:rsidRDefault="007C08E8" w:rsidP="002F13B1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МВ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от задачи Т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4</w:t>
      </w:r>
    </w:p>
    <w:p w:rsidR="005F78AC" w:rsidRPr="00AC15D1" w:rsidRDefault="005F78AC" w:rsidP="002F13B1">
      <w:pPr>
        <w:pStyle w:val="ListParagraph"/>
        <w:numPr>
          <w:ilvl w:val="0"/>
          <w:numId w:val="6"/>
        </w:numPr>
        <w:tabs>
          <w:tab w:val="left" w:pos="284"/>
        </w:tabs>
        <w:spacing w:after="0"/>
        <w:rPr>
          <w:rFonts w:ascii="Times New Roman" w:hAnsi="Times New Roman" w:cs="Times New Roman"/>
          <w:szCs w:val="24"/>
        </w:rPr>
      </w:pP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C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>чёт М</w:t>
      </w:r>
      <w:r w:rsidRPr="00AC15D1">
        <w:rPr>
          <w:rFonts w:ascii="Times New Roman" w:hAnsi="Times New Roman" w:cs="Times New Roman"/>
          <w:szCs w:val="24"/>
          <w:lang w:val="en-US"/>
        </w:rPr>
        <w:t>A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= </w:t>
      </w: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B</w:t>
      </w:r>
      <w:r w:rsidRPr="00AC15D1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* (</w:t>
      </w:r>
      <w:r w:rsidRPr="00AC15D1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AC15D1">
        <w:rPr>
          <w:rFonts w:ascii="Times New Roman" w:eastAsia="Times New Roman" w:hAnsi="Times New Roman" w:cs="Times New Roman"/>
          <w:szCs w:val="24"/>
          <w:lang w:eastAsia="en-US"/>
        </w:rPr>
        <w:t xml:space="preserve">+ </w:t>
      </w:r>
      <w:r w:rsidRPr="00AC15D1">
        <w:rPr>
          <w:rFonts w:ascii="Times New Roman" w:eastAsia="Times New Roman" w:hAnsi="Times New Roman" w:cs="Times New Roman"/>
          <w:szCs w:val="24"/>
          <w:lang w:val="en-US" w:eastAsia="en-US"/>
        </w:rPr>
        <w:t>α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Z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 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K</w:t>
      </w:r>
      <w:r w:rsidRPr="00AC15D1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C15D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)</w:t>
      </w:r>
    </w:p>
    <w:p w:rsidR="00F82762" w:rsidRPr="009E7AE6" w:rsidRDefault="00F82762" w:rsidP="002F13B1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 w:rsidRPr="00ED7A22"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A</w:t>
      </w:r>
      <w:r w:rsidRPr="00ED7A22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Н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 w:rsidRPr="00ED7A2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>
        <w:rPr>
          <w:rFonts w:ascii="Times New Roman" w:eastAsia="Calibri" w:hAnsi="Times New Roman" w:cs="Times New Roman"/>
          <w:kern w:val="1"/>
          <w:szCs w:val="24"/>
          <w:lang w:val="en-US" w:eastAsia="en-US"/>
        </w:rPr>
        <w:t>4</w:t>
      </w:r>
    </w:p>
    <w:p w:rsidR="00760C31" w:rsidRPr="00760C31" w:rsidRDefault="00760C31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90294D" w:rsidRPr="005F78AC" w:rsidRDefault="0090294D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5B3406" w:rsidRPr="005F78AC" w:rsidRDefault="005B3406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5B3406" w:rsidRPr="005F78AC" w:rsidRDefault="005B3406" w:rsidP="00CA4C20">
      <w:pPr>
        <w:spacing w:after="0"/>
        <w:ind w:left="-709"/>
        <w:jc w:val="center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14419D" w:rsidRDefault="00356083" w:rsidP="0014419D">
      <w:pPr>
        <w:spacing w:after="0"/>
        <w:ind w:left="-709"/>
        <w:jc w:val="center"/>
        <w:rPr>
          <w:rFonts w:eastAsia="Times New Roman"/>
          <w:noProof/>
          <w:lang w:val="ru-RU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Этап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3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Разработка </w:t>
      </w:r>
      <w:r w:rsidR="00334520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схем</w:t>
      </w:r>
      <w:r w:rsidR="00334520">
        <w:rPr>
          <w:rFonts w:ascii="Times New Roman" w:eastAsia="Calibri" w:hAnsi="Times New Roman" w:cs="Times New Roman"/>
          <w:b/>
          <w:kern w:val="1"/>
          <w:sz w:val="32"/>
          <w:szCs w:val="24"/>
          <w:lang w:val="ru-RU" w:eastAsia="en-US"/>
        </w:rPr>
        <w:t>ы</w:t>
      </w:r>
      <w:r w:rsidR="00334520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взаимодействия задач</w:t>
      </w:r>
      <w:r w:rsidR="00CA4C20">
        <w:rPr>
          <w:rFonts w:eastAsia="Times New Roman"/>
          <w:noProof/>
          <w:lang w:val="ru-RU" w:eastAsia="en-US"/>
        </w:rPr>
        <w:t xml:space="preserve">   </w:t>
      </w:r>
    </w:p>
    <w:p w:rsidR="00356083" w:rsidRPr="00CA4C20" w:rsidRDefault="00CA4C20" w:rsidP="0014419D">
      <w:pPr>
        <w:spacing w:after="0"/>
        <w:ind w:left="-709"/>
        <w:jc w:val="center"/>
        <w:rPr>
          <w:rFonts w:ascii="Cambria" w:eastAsia="Times New Roman" w:hAnsi="Cambria" w:cs="Times New Roman"/>
        </w:rPr>
        <w:sectPr w:rsidR="00356083" w:rsidRPr="00CA4C20" w:rsidSect="001D5EED">
          <w:footerReference w:type="first" r:id="rId10"/>
          <w:pgSz w:w="11906" w:h="16838"/>
          <w:pgMar w:top="851" w:right="1021" w:bottom="964" w:left="1021" w:header="709" w:footer="709" w:gutter="0"/>
          <w:pgNumType w:start="1"/>
          <w:cols w:space="708"/>
          <w:titlePg/>
          <w:docGrid w:linePitch="360"/>
        </w:sectPr>
      </w:pPr>
      <w:r>
        <w:rPr>
          <w:rFonts w:eastAsia="Times New Roman"/>
          <w:noProof/>
          <w:lang w:val="ru-RU" w:eastAsia="en-US"/>
        </w:rPr>
        <w:t xml:space="preserve">  </w:t>
      </w:r>
    </w:p>
    <w:p w:rsidR="005A18DA" w:rsidRPr="006D0560" w:rsidRDefault="005A18DA" w:rsidP="005C43CC">
      <w:pPr>
        <w:spacing w:before="120" w:after="120" w:line="240" w:lineRule="auto"/>
        <w:rPr>
          <w:rFonts w:ascii="Cambria" w:eastAsia="Times New Roman" w:hAnsi="Cambria" w:cs="Times New Roman"/>
          <w:b/>
          <w:sz w:val="28"/>
          <w:szCs w:val="28"/>
        </w:rPr>
      </w:pPr>
      <w:r w:rsidRPr="006D0560">
        <w:rPr>
          <w:rFonts w:ascii="Cambria" w:eastAsia="Times New Roman" w:hAnsi="Cambria" w:cs="Times New Roman"/>
          <w:b/>
          <w:sz w:val="28"/>
          <w:szCs w:val="28"/>
        </w:rPr>
        <w:lastRenderedPageBreak/>
        <w:t>Этап 4. Разработка программы.</w:t>
      </w:r>
    </w:p>
    <w:p w:rsidR="00B30DED" w:rsidRPr="006D0560" w:rsidRDefault="0034147E" w:rsidP="005C43CC">
      <w:pPr>
        <w:spacing w:before="120" w:after="120" w:line="240" w:lineRule="auto"/>
        <w:rPr>
          <w:rFonts w:ascii="Cambria" w:eastAsia="Times New Roman" w:hAnsi="Cambria" w:cs="Times New Roman"/>
          <w:b/>
          <w:sz w:val="20"/>
          <w:szCs w:val="20"/>
        </w:rPr>
      </w:pPr>
      <w:r w:rsidRPr="006D0560">
        <w:rPr>
          <w:rFonts w:ascii="Cambria" w:eastAsia="Times New Roman" w:hAnsi="Cambria" w:cs="Times New Roman"/>
          <w:b/>
          <w:sz w:val="20"/>
          <w:szCs w:val="20"/>
        </w:rPr>
        <w:t>Листинг программы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--------------------------------------------------------------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with Package1; use Package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with Ada.Text_IO; use Ada.Text_IO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with Ada.Integer_Text_IO; use Ada.Integer_Text_IO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with Ada.Calendar; use Ada.Calendar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with ada.float_text_io; use ada.float_text_io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procedure CoursePRO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N: integer := 1000;   --size of structure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P: integer := 5;   --count of processor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H: integer := N/P; --size of piece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ime_all: duration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ime1,time2:  time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: Integer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--òèïû îïòèìàëüíûå äëÿ ðàññûëêè äàííûõ ìåæäó çàäà÷àìè.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type vector is array(integer range &lt;&gt;) of integer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Subtype Vector_N is Vector(1..N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type Matrix is array(integer range &lt;&gt;) of Vector_N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Subtype Matrix_N is Matrix(1..N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btype Matrix_4H is Matrix(1..4*H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btype Matrix_3H is Matrix(1..3*H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Subtype Matrix_2H is Matrix(1..2*H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Subtype Matrix_H is Matrix(1..H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   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procedure START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--Ñïåöèôèêàöèÿ çàäà÷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task T1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CH(MC1: in Matrix_H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KHAlfa(MK1: in Matrix_H; Alfa1: in Integer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ZZ(MZ1: in Matrix_N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REZ(MA1: in Matrix_4H); --êóñî÷êè äàííûõ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end T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task T2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 entry MBB(MB1: in Matrix_N); --êóñî÷êè äàííûõ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KHAlfa(MK1: in Matrix_2H; Alfa1: in Integer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ZZ(MZ1: in Matrix_N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REZ(MA1: in Matrix_3H); --êóñî÷êè äàííûõ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end T2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task T3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KHAlfa(MK1: in Matrix_3H; Alfa1: in Integer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CH(MC1: in Matrix_3H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BB(MB1: in Matrix_N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REZ(MA1: in Matrix_2H); --êóñî÷êè äàííûõ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end T3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task T4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ZZ(MZ1: in Matrix_N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CH(MC1: in Matrix_2H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BB(MB1: in Matrix_N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REZ(MA1: in Matrix_H); --êóñî÷êè äàííûõ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end T4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ask T5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lastRenderedPageBreak/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KHAlfa(MK1: in Matrix_H; Alfa1: in Integer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ZZ(MZ1: in Matrix_N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CH(MC1: in Matrix_H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try MBB(MB1: in Matrix_N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end T5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--Ðåàëèçàöèÿ çàäà÷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task body T1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 Sum1: Integer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lfa: Integer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B, MZ, MA: Matrix_N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C, MK: Matrix_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Tx: Matrix_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begin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 put_Line("T1 started!"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Ââîä ÌÂ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j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MB(i)(j) := 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end loop;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2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ÌÂ çàäà÷å Ò2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2.MBB(MB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3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MÑÍ îò çàäà÷è Ò2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CH(MC1: in Matrix_H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C := MC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C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4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?, MÊÍ îò çàäà÷è Ò2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KHAlfa(MK1: in Matrix_H; Alfa1: in Integer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K := MK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lfa := Alfa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KHAlfa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5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ÌZ îò çàäà÷è Ò2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ZZ(MZ1: in Matrix_N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Z := MZ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ZZ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6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C÷¸ò ÌAH = MB * (MÑH + ? * MZ * MKH)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for j in 1 .. H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m1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for z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Sum1 := sum1 + MK(J)(Z) * MZ(Z)(I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Tx(J)(I) := MC(J)(I) + Alfa * Sum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for j in 1 .. H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m1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for z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Sum1 := sum1 + MTx(J)(Z) * MB(Z)(I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A(J)(I) := Sum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7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MA4Í îò çàäà÷è Ò3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REZ(MA1: in Matrix_4H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A(H+1 .. N) := MA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REZ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8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Âûâîä ÌÀ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if N &lt; 30 then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j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Put(MA(i)(j), 4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lastRenderedPageBreak/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put_Line(" "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if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time2:=clock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ime_all:=time2-time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Put(Integer(time_all)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end T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task body T2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 Sum1: Integer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lfa: Integer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C, MB, MZ: Matrix_N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K: Matrix_2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A: Matrix_4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Tx: Matrix_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begin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put_Line("T2 started!"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Ââîä ÌÑ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j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MC(i)(j) := 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end loop;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2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ÌÂ îò çàäà÷è Ò1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BB(MB1: in Matrix_N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B := MB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MBB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3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MÑÍ çàäà÷å Ò1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1.MCH(MC(H+1 .. 2*H)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4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?, MÊ2Í îò çàäà÷è Ò3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KHAlfa(MK1: in Matrix_2H; Alfa1: in Integer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K := MK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lfa := Alfa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KHAlfa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5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?, MÊÍ çàäà÷å Ò1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1.MKHAlfa(MK(H+1..2*H), Alfa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6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MÑ3Í çàäà÷å Ò3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3.MCH(MC(2*H+1 .. N)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7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ÌÂ çàäà÷å Ò3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3.MBB(MB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8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ÌZ îò çàäà÷è Ò3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ZZ(MZ1: in Matrix_N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Z := MZ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ZZ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9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ÌZ çàäà÷å Ò1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1.MZZ(MZ);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0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C÷¸ò ÌAH = MB * (MÑH + ? * MZ * MKH)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for j in 1 .. H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m1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for z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Sum1 := sum1 + MK(J)(Z) * MZ(Z)(I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Tx(J)(I) := MC(J)(I) + Alfa * Sum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for j in 1 .. H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m1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for z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Sum1 := sum1 + MTx(J)(Z) * MB(Z)(I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A(J)(I) := Sum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lastRenderedPageBreak/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1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MA3Í îò çàäà÷è Ò3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REZ(MA1: in Matrix_3H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A(H+1 .. 4*H) := MA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REZ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2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MA4Í çàäà÷å Ò1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1.REZ(MA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Put_Line("T2 ended"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end T2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task body T3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 Sum1: Integer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lfa: Integer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B, MZ: Matrix_N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C, MA, MK: Matrix_3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Tx: Matrix_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begin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put_Line("T3 started!"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 xml:space="preserve">   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Ââîä MZ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j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MZ(i)(j) := 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end loop;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2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?, MÊ3Í îò çàäà÷è Ò4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KHAlfa(MK1: in Matrix_3H; Alfa1: in Integer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K := MK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lfa := Alfa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KHAlfa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3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?, MÊ2Í çàäà÷å Ò2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2.MKHAlfa(MK(H+1 .. 3*H), Alfa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4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ÌZ çàäà÷å Ò4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4.MZZ(MZ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5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MÑ3Í îò çàäà÷è Ò2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CH(MC1: in Matrix_3H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C := MC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C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6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ÌÂ îò çàäà÷è Ò2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BB(MB1: in Matrix_N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B := MB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MBB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7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ÌZ çàäà÷å Ò2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2.MZZ(MZ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8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MÑ2Í çàäà÷å Ò4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4.MCH(MC(H+1..3*H)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9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ÌÂ çàäà÷å Ò4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4.MBB(MB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0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C÷¸ò ÌAH = MB * (MÑH + ? * MZ * MKH)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for j in 1 .. H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m1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for z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Sum1 := sum1 + MK(J)(Z) * MZ(Z)(I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Tx(J)(I) := MC(J)(I) + Alfa * Sum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for j in 1 .. H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m1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for z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Sum1 := sum1 + MTx(J)(Z) * MB(Z)(I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lastRenderedPageBreak/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A(J)(I) := Sum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1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MA2Í îò çàäà÷è Ò4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REZ(MA1: in Matrix_2H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A(H+1 .. 3*H) := MA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REZ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2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MA3Í çàäà÷å Ò2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2.REZ(MA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Put_Line("T3 ended"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end T3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task body T4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 Sum1: Integer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lfa: Integer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B, MZ, MK: Matrix_N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C, MA: Matrix_2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Tx: Matrix_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begin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put_Line("T4 started!"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Ââîä ?, MÊ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lfa := 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j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MK(i)(j) := 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end loop;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2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?, MÊÍ çàäà÷å Ò5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5.MKHAlfa(MK(4*H+1..N), Alfa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3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?, MÊ3Í çàäà÷å Ò3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3.MKHAlfa(MK(H+1..4*H), Alfa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4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ÌZ îò çàäà÷è Ò3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ZZ(MZ1: in Matrix_N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Z := MZ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ZZ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5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MÑ2Í îò çàäà÷è Ò3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CH(MC1: in Matrix_2H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C := MC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C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6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ÌÂ îò çàäà÷è Ò3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BB(MB1: in Matrix_N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B := MB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BB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7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ÌZ çàäà÷å Ò5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5.MZZ(MZ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8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MÑÍ çàäà÷å Ò5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5.MCH(MC(H+1..2*H)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9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ÌÂ çàäà÷å Ò5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5.MBB(MB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0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C÷¸ò ÌAH = MB * (MÑH + ? * MZ * MKH)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for j in 1 .. H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m1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for z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Sum1 := sum1 + MK(J)(Z) * MZ(Z)(I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Tx(J)(I) := MC(J)(I) + Alfa * Sum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lastRenderedPageBreak/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for j in 1 .. H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m1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for z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Sum1 := sum1 + MTx(J)(Z) * MB(Z)(I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A(J)(I) := Sum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1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MAÍ îò çàäà÷è Ò5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REZ(MA1: in Matrix_H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A(H+1 .. 2*H) := MA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REZ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2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MA2Í çàäà÷å Ò3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3.REZ(MA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Put_Line("T4 ended"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end T4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task body T5 is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 Sum1: Integer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lfa: Integer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B, MZ: Matrix_N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C, MA, MK: Matrix_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Tx: Matrix_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begin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        put_Line("T5 started!"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1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MKH, ? îò çàäà÷è Ò4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KHAlfa(MK1: in Matrix_H; Alfa1: in Integer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K := MK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lfa := Alfa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KHAlfa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2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ÌZ îò çàäà÷è Ò4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ZZ(MZ1: in Matrix_N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Z := MZ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ZZ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3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MÑÍ îò çàäà÷è Ò4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CH(MC1: in Matrix_H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C := MC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CH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4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ðèíÿòü ÌÂ îò çàäà÷è Ò4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accept MBB(MB1: in Matrix_N) do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B := MB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MBB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5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C÷¸ò ÌAH = MB * (MÑH + ? * MZ * MKH)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for j in 1 .. H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m1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for z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Sum1 := sum1 + MK(J)(Z) * MZ(Z)(I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Tx(J)(I) := MC(J)(I) + Alfa * Sum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for i in 1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for j in 1 .. H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sum1 := 0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for z in 1 .. N loop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Sum1 := sum1 + MTx(J)(Z) * MB(Z)(I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MA(J)(I) := Sum1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loop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--6.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Ïåðåäàòü MAÍ çàäà÷å Ò4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T4.REZ(MA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lastRenderedPageBreak/>
        <w:tab/>
        <w:t xml:space="preserve">                   Put_Line("T5 ended"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        end T5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begin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 xml:space="preserve">   </w:t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null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</w:r>
      <w:r w:rsidRPr="00E75909">
        <w:rPr>
          <w:rFonts w:ascii="Courier New" w:hAnsi="Courier New" w:cs="Courier New"/>
          <w:sz w:val="19"/>
          <w:szCs w:val="19"/>
          <w:lang w:val="en-US"/>
        </w:rPr>
        <w:tab/>
        <w:t>end START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begin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>Put_Line("N == "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>Put(N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>--Get(A)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>time1:=clock;</w:t>
      </w:r>
    </w:p>
    <w:p w:rsidR="00E75909" w:rsidRPr="00E75909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ab/>
        <w:t>START;</w:t>
      </w:r>
    </w:p>
    <w:p w:rsidR="00F1513C" w:rsidRPr="00F7008F" w:rsidRDefault="00E75909" w:rsidP="00E75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9"/>
          <w:szCs w:val="19"/>
          <w:lang w:val="en-US"/>
        </w:rPr>
      </w:pPr>
      <w:r w:rsidRPr="00E75909">
        <w:rPr>
          <w:rFonts w:ascii="Courier New" w:hAnsi="Courier New" w:cs="Courier New"/>
          <w:sz w:val="19"/>
          <w:szCs w:val="19"/>
          <w:lang w:val="en-US"/>
        </w:rPr>
        <w:t>end CoursePRO;</w:t>
      </w:r>
    </w:p>
    <w:sectPr w:rsidR="00F1513C" w:rsidRPr="00F7008F" w:rsidSect="00A941BF">
      <w:pgSz w:w="11906" w:h="16838"/>
      <w:pgMar w:top="1134" w:right="1021" w:bottom="1134" w:left="102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F13B1" w:rsidRDefault="002F13B1" w:rsidP="00E95BF2">
      <w:pPr>
        <w:spacing w:after="0" w:line="240" w:lineRule="auto"/>
      </w:pPr>
      <w:r>
        <w:separator/>
      </w:r>
    </w:p>
  </w:endnote>
  <w:endnote w:type="continuationSeparator" w:id="1">
    <w:p w:rsidR="002F13B1" w:rsidRDefault="002F13B1" w:rsidP="00E95B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35908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AF0DAF" w:rsidRPr="00385AB6" w:rsidRDefault="00523A18">
        <w:pPr>
          <w:pStyle w:val="Footer"/>
          <w:jc w:val="center"/>
          <w:rPr>
            <w:rFonts w:ascii="Times New Roman" w:hAnsi="Times New Roman" w:cs="Times New Roman"/>
          </w:rPr>
        </w:pPr>
        <w:r w:rsidRPr="00385AB6">
          <w:rPr>
            <w:rFonts w:ascii="Times New Roman" w:hAnsi="Times New Roman" w:cs="Times New Roman"/>
          </w:rPr>
          <w:fldChar w:fldCharType="begin"/>
        </w:r>
        <w:r w:rsidR="00AF0DAF" w:rsidRPr="00385AB6">
          <w:rPr>
            <w:rFonts w:ascii="Times New Roman" w:hAnsi="Times New Roman" w:cs="Times New Roman"/>
          </w:rPr>
          <w:instrText>PAGE   \* MERGEFORMAT</w:instrText>
        </w:r>
        <w:r w:rsidRPr="00385AB6">
          <w:rPr>
            <w:rFonts w:ascii="Times New Roman" w:hAnsi="Times New Roman" w:cs="Times New Roman"/>
          </w:rPr>
          <w:fldChar w:fldCharType="separate"/>
        </w:r>
        <w:r w:rsidR="00E75909" w:rsidRPr="00E75909">
          <w:rPr>
            <w:rFonts w:ascii="Times New Roman" w:hAnsi="Times New Roman" w:cs="Times New Roman"/>
            <w:noProof/>
            <w:lang w:val="ru-RU"/>
          </w:rPr>
          <w:t>4</w:t>
        </w:r>
        <w:r w:rsidRPr="00385AB6">
          <w:rPr>
            <w:rFonts w:ascii="Times New Roman" w:hAnsi="Times New Roman" w:cs="Times New Roman"/>
          </w:rPr>
          <w:fldChar w:fldCharType="end"/>
        </w:r>
      </w:p>
    </w:sdtContent>
  </w:sdt>
  <w:p w:rsidR="00AF0DAF" w:rsidRDefault="00AF0DA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F13B1" w:rsidRDefault="002F13B1" w:rsidP="00E95BF2">
      <w:pPr>
        <w:spacing w:after="0" w:line="240" w:lineRule="auto"/>
      </w:pPr>
      <w:r>
        <w:separator/>
      </w:r>
    </w:p>
  </w:footnote>
  <w:footnote w:type="continuationSeparator" w:id="1">
    <w:p w:rsidR="002F13B1" w:rsidRDefault="002F13B1" w:rsidP="00E95B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20E5D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6846D5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334054"/>
    <w:multiLevelType w:val="hybridMultilevel"/>
    <w:tmpl w:val="BC8236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DE5BEA"/>
    <w:multiLevelType w:val="hybridMultilevel"/>
    <w:tmpl w:val="EF5C4C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E82C96"/>
    <w:multiLevelType w:val="hybridMultilevel"/>
    <w:tmpl w:val="BF64FA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2AF705A"/>
    <w:multiLevelType w:val="hybridMultilevel"/>
    <w:tmpl w:val="425E9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4"/>
  </w:num>
  <w:num w:numId="5">
    <w:abstractNumId w:val="3"/>
  </w:num>
  <w:num w:numId="6">
    <w:abstractNumId w:val="2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5058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B30DED"/>
    <w:rsid w:val="00001F1D"/>
    <w:rsid w:val="00002A19"/>
    <w:rsid w:val="00006EC8"/>
    <w:rsid w:val="00007794"/>
    <w:rsid w:val="00014F03"/>
    <w:rsid w:val="00015FCD"/>
    <w:rsid w:val="00020B41"/>
    <w:rsid w:val="00025459"/>
    <w:rsid w:val="00032220"/>
    <w:rsid w:val="00033A7D"/>
    <w:rsid w:val="000372A6"/>
    <w:rsid w:val="00037947"/>
    <w:rsid w:val="00047EB4"/>
    <w:rsid w:val="000564B7"/>
    <w:rsid w:val="00063977"/>
    <w:rsid w:val="000639E6"/>
    <w:rsid w:val="00064252"/>
    <w:rsid w:val="00092BBD"/>
    <w:rsid w:val="00097D08"/>
    <w:rsid w:val="000A02FC"/>
    <w:rsid w:val="000A2FAF"/>
    <w:rsid w:val="000B0F5D"/>
    <w:rsid w:val="000B18C0"/>
    <w:rsid w:val="000C77C6"/>
    <w:rsid w:val="000D6CF2"/>
    <w:rsid w:val="000E0E8D"/>
    <w:rsid w:val="000E2A12"/>
    <w:rsid w:val="000E438A"/>
    <w:rsid w:val="000E43F4"/>
    <w:rsid w:val="000F7BEB"/>
    <w:rsid w:val="0010119B"/>
    <w:rsid w:val="00106E6C"/>
    <w:rsid w:val="001103CA"/>
    <w:rsid w:val="00110BB9"/>
    <w:rsid w:val="00112FF5"/>
    <w:rsid w:val="00115884"/>
    <w:rsid w:val="001230B1"/>
    <w:rsid w:val="00123D4D"/>
    <w:rsid w:val="001408D1"/>
    <w:rsid w:val="0014419D"/>
    <w:rsid w:val="001445D4"/>
    <w:rsid w:val="00163D80"/>
    <w:rsid w:val="00164FF9"/>
    <w:rsid w:val="001662DC"/>
    <w:rsid w:val="00175521"/>
    <w:rsid w:val="00181698"/>
    <w:rsid w:val="00185369"/>
    <w:rsid w:val="001853CF"/>
    <w:rsid w:val="00185CD3"/>
    <w:rsid w:val="00195533"/>
    <w:rsid w:val="00196EBE"/>
    <w:rsid w:val="001971E2"/>
    <w:rsid w:val="001A618F"/>
    <w:rsid w:val="001A68FE"/>
    <w:rsid w:val="001B5D6C"/>
    <w:rsid w:val="001B64C7"/>
    <w:rsid w:val="001C1EC4"/>
    <w:rsid w:val="001D09C0"/>
    <w:rsid w:val="001D112D"/>
    <w:rsid w:val="001D1D3A"/>
    <w:rsid w:val="001D5DCA"/>
    <w:rsid w:val="001D5EED"/>
    <w:rsid w:val="001E2199"/>
    <w:rsid w:val="001E36AA"/>
    <w:rsid w:val="001E716E"/>
    <w:rsid w:val="001E7D48"/>
    <w:rsid w:val="001F12E5"/>
    <w:rsid w:val="001F40BD"/>
    <w:rsid w:val="001F5F3D"/>
    <w:rsid w:val="001F7482"/>
    <w:rsid w:val="00206138"/>
    <w:rsid w:val="0020618E"/>
    <w:rsid w:val="0021070D"/>
    <w:rsid w:val="002123FD"/>
    <w:rsid w:val="002141D5"/>
    <w:rsid w:val="0021453A"/>
    <w:rsid w:val="002161F1"/>
    <w:rsid w:val="002300DB"/>
    <w:rsid w:val="002321E9"/>
    <w:rsid w:val="002348C1"/>
    <w:rsid w:val="00240589"/>
    <w:rsid w:val="00243ED6"/>
    <w:rsid w:val="00253546"/>
    <w:rsid w:val="002621D3"/>
    <w:rsid w:val="00264690"/>
    <w:rsid w:val="00266965"/>
    <w:rsid w:val="00270E69"/>
    <w:rsid w:val="00277EBD"/>
    <w:rsid w:val="0028545B"/>
    <w:rsid w:val="00291F5B"/>
    <w:rsid w:val="00293635"/>
    <w:rsid w:val="002A10F0"/>
    <w:rsid w:val="002A2871"/>
    <w:rsid w:val="002A6ADD"/>
    <w:rsid w:val="002A7A75"/>
    <w:rsid w:val="002B0BE0"/>
    <w:rsid w:val="002C69D0"/>
    <w:rsid w:val="002C6C7E"/>
    <w:rsid w:val="002D3B18"/>
    <w:rsid w:val="002D4DFE"/>
    <w:rsid w:val="002E22C3"/>
    <w:rsid w:val="002E6F3F"/>
    <w:rsid w:val="002E756C"/>
    <w:rsid w:val="002F11E5"/>
    <w:rsid w:val="002F13B1"/>
    <w:rsid w:val="002F27A3"/>
    <w:rsid w:val="002F366A"/>
    <w:rsid w:val="002F4676"/>
    <w:rsid w:val="002F5328"/>
    <w:rsid w:val="002F6B94"/>
    <w:rsid w:val="00304F93"/>
    <w:rsid w:val="00307A5A"/>
    <w:rsid w:val="00307D7E"/>
    <w:rsid w:val="003124ED"/>
    <w:rsid w:val="00313691"/>
    <w:rsid w:val="00320AFA"/>
    <w:rsid w:val="0032339A"/>
    <w:rsid w:val="00325648"/>
    <w:rsid w:val="00325A5C"/>
    <w:rsid w:val="00334520"/>
    <w:rsid w:val="0033611E"/>
    <w:rsid w:val="00336237"/>
    <w:rsid w:val="00336B4F"/>
    <w:rsid w:val="0034147E"/>
    <w:rsid w:val="00344C2C"/>
    <w:rsid w:val="0034596F"/>
    <w:rsid w:val="003522D5"/>
    <w:rsid w:val="00352877"/>
    <w:rsid w:val="00354D58"/>
    <w:rsid w:val="00356083"/>
    <w:rsid w:val="00361A3A"/>
    <w:rsid w:val="00366DD7"/>
    <w:rsid w:val="00366F75"/>
    <w:rsid w:val="00375CFD"/>
    <w:rsid w:val="003766D0"/>
    <w:rsid w:val="00376B0A"/>
    <w:rsid w:val="003826CA"/>
    <w:rsid w:val="00383225"/>
    <w:rsid w:val="0038386A"/>
    <w:rsid w:val="00385AB6"/>
    <w:rsid w:val="00391BDB"/>
    <w:rsid w:val="003A2A5A"/>
    <w:rsid w:val="003A7495"/>
    <w:rsid w:val="003B0EC3"/>
    <w:rsid w:val="003B0F2B"/>
    <w:rsid w:val="003B798D"/>
    <w:rsid w:val="003C2FBF"/>
    <w:rsid w:val="003C30F8"/>
    <w:rsid w:val="003D6361"/>
    <w:rsid w:val="003E17BC"/>
    <w:rsid w:val="003E2FC3"/>
    <w:rsid w:val="003E7420"/>
    <w:rsid w:val="003F3598"/>
    <w:rsid w:val="00400373"/>
    <w:rsid w:val="00404445"/>
    <w:rsid w:val="004134F4"/>
    <w:rsid w:val="004156F3"/>
    <w:rsid w:val="004211A1"/>
    <w:rsid w:val="00422DA6"/>
    <w:rsid w:val="0042377D"/>
    <w:rsid w:val="0043033C"/>
    <w:rsid w:val="00431560"/>
    <w:rsid w:val="00433063"/>
    <w:rsid w:val="004403E5"/>
    <w:rsid w:val="00451096"/>
    <w:rsid w:val="00461198"/>
    <w:rsid w:val="004641F4"/>
    <w:rsid w:val="00464DFA"/>
    <w:rsid w:val="004737A2"/>
    <w:rsid w:val="00474B81"/>
    <w:rsid w:val="004752DB"/>
    <w:rsid w:val="0047764E"/>
    <w:rsid w:val="00490403"/>
    <w:rsid w:val="0049326A"/>
    <w:rsid w:val="00494A2C"/>
    <w:rsid w:val="00496E0C"/>
    <w:rsid w:val="004A59D6"/>
    <w:rsid w:val="004B030D"/>
    <w:rsid w:val="004B1829"/>
    <w:rsid w:val="004B2EED"/>
    <w:rsid w:val="004B4977"/>
    <w:rsid w:val="004C3091"/>
    <w:rsid w:val="004C3704"/>
    <w:rsid w:val="004D1CC5"/>
    <w:rsid w:val="004D5BEE"/>
    <w:rsid w:val="004D74BC"/>
    <w:rsid w:val="004E21D9"/>
    <w:rsid w:val="004E3D1C"/>
    <w:rsid w:val="004E4903"/>
    <w:rsid w:val="004E702E"/>
    <w:rsid w:val="004F4BD1"/>
    <w:rsid w:val="004F56D5"/>
    <w:rsid w:val="004F7208"/>
    <w:rsid w:val="00506A82"/>
    <w:rsid w:val="00520072"/>
    <w:rsid w:val="00523A18"/>
    <w:rsid w:val="005338D2"/>
    <w:rsid w:val="00534B1D"/>
    <w:rsid w:val="00536B3E"/>
    <w:rsid w:val="00540C7C"/>
    <w:rsid w:val="00544C41"/>
    <w:rsid w:val="00547C38"/>
    <w:rsid w:val="00553B7F"/>
    <w:rsid w:val="00555244"/>
    <w:rsid w:val="00556194"/>
    <w:rsid w:val="00565484"/>
    <w:rsid w:val="00571EFB"/>
    <w:rsid w:val="00580E1E"/>
    <w:rsid w:val="005847D9"/>
    <w:rsid w:val="0058598F"/>
    <w:rsid w:val="00594F10"/>
    <w:rsid w:val="005953F5"/>
    <w:rsid w:val="00596949"/>
    <w:rsid w:val="005A0C6F"/>
    <w:rsid w:val="005A18DA"/>
    <w:rsid w:val="005A603A"/>
    <w:rsid w:val="005B0012"/>
    <w:rsid w:val="005B16F2"/>
    <w:rsid w:val="005B3406"/>
    <w:rsid w:val="005B57B2"/>
    <w:rsid w:val="005C1527"/>
    <w:rsid w:val="005C43CC"/>
    <w:rsid w:val="005D46EB"/>
    <w:rsid w:val="005D5168"/>
    <w:rsid w:val="005D655F"/>
    <w:rsid w:val="005E271A"/>
    <w:rsid w:val="005E69E5"/>
    <w:rsid w:val="005E7B09"/>
    <w:rsid w:val="005F1E57"/>
    <w:rsid w:val="005F449E"/>
    <w:rsid w:val="005F78AC"/>
    <w:rsid w:val="00600D75"/>
    <w:rsid w:val="00602DD0"/>
    <w:rsid w:val="0060388F"/>
    <w:rsid w:val="006141E4"/>
    <w:rsid w:val="00622CBB"/>
    <w:rsid w:val="0062356D"/>
    <w:rsid w:val="00627A99"/>
    <w:rsid w:val="00632542"/>
    <w:rsid w:val="006338D9"/>
    <w:rsid w:val="0063516E"/>
    <w:rsid w:val="00637230"/>
    <w:rsid w:val="00637F62"/>
    <w:rsid w:val="0064017A"/>
    <w:rsid w:val="00643252"/>
    <w:rsid w:val="0064696B"/>
    <w:rsid w:val="00651E87"/>
    <w:rsid w:val="006522E0"/>
    <w:rsid w:val="00655456"/>
    <w:rsid w:val="00655CFB"/>
    <w:rsid w:val="00662404"/>
    <w:rsid w:val="006630D6"/>
    <w:rsid w:val="006674DC"/>
    <w:rsid w:val="0067087F"/>
    <w:rsid w:val="006719F4"/>
    <w:rsid w:val="00672C9F"/>
    <w:rsid w:val="00673469"/>
    <w:rsid w:val="00677D59"/>
    <w:rsid w:val="00681409"/>
    <w:rsid w:val="00684C72"/>
    <w:rsid w:val="00687258"/>
    <w:rsid w:val="006877A5"/>
    <w:rsid w:val="00690BFD"/>
    <w:rsid w:val="00692390"/>
    <w:rsid w:val="006A1B89"/>
    <w:rsid w:val="006A2A92"/>
    <w:rsid w:val="006A2C77"/>
    <w:rsid w:val="006A5450"/>
    <w:rsid w:val="006A7E41"/>
    <w:rsid w:val="006B19CE"/>
    <w:rsid w:val="006B45E9"/>
    <w:rsid w:val="006B61AF"/>
    <w:rsid w:val="006C0FCE"/>
    <w:rsid w:val="006C328B"/>
    <w:rsid w:val="006C37F0"/>
    <w:rsid w:val="006C66E3"/>
    <w:rsid w:val="006D0560"/>
    <w:rsid w:val="006D43DB"/>
    <w:rsid w:val="006D6298"/>
    <w:rsid w:val="006E239A"/>
    <w:rsid w:val="006F54B2"/>
    <w:rsid w:val="00707070"/>
    <w:rsid w:val="00715159"/>
    <w:rsid w:val="00716DFE"/>
    <w:rsid w:val="00727F44"/>
    <w:rsid w:val="0073560F"/>
    <w:rsid w:val="00735741"/>
    <w:rsid w:val="00737114"/>
    <w:rsid w:val="00737E8F"/>
    <w:rsid w:val="0075589E"/>
    <w:rsid w:val="00760C31"/>
    <w:rsid w:val="00760FED"/>
    <w:rsid w:val="00762105"/>
    <w:rsid w:val="00765E0A"/>
    <w:rsid w:val="00781AA5"/>
    <w:rsid w:val="00784E0E"/>
    <w:rsid w:val="00786603"/>
    <w:rsid w:val="00787545"/>
    <w:rsid w:val="00787AB7"/>
    <w:rsid w:val="00791B5E"/>
    <w:rsid w:val="007939EA"/>
    <w:rsid w:val="0079653F"/>
    <w:rsid w:val="007976DC"/>
    <w:rsid w:val="007A20A0"/>
    <w:rsid w:val="007A284C"/>
    <w:rsid w:val="007A797F"/>
    <w:rsid w:val="007B3F03"/>
    <w:rsid w:val="007C08E8"/>
    <w:rsid w:val="007C1304"/>
    <w:rsid w:val="007C13C6"/>
    <w:rsid w:val="007C37B1"/>
    <w:rsid w:val="007D39D5"/>
    <w:rsid w:val="007D4BD6"/>
    <w:rsid w:val="007D7ADD"/>
    <w:rsid w:val="007E15C0"/>
    <w:rsid w:val="007E3C20"/>
    <w:rsid w:val="007E54F1"/>
    <w:rsid w:val="007E5A7C"/>
    <w:rsid w:val="007E68F2"/>
    <w:rsid w:val="007F100D"/>
    <w:rsid w:val="007F7954"/>
    <w:rsid w:val="0080010E"/>
    <w:rsid w:val="008068BB"/>
    <w:rsid w:val="00812FD2"/>
    <w:rsid w:val="008156FA"/>
    <w:rsid w:val="00815741"/>
    <w:rsid w:val="00815EAA"/>
    <w:rsid w:val="008216C0"/>
    <w:rsid w:val="00826F88"/>
    <w:rsid w:val="008342ED"/>
    <w:rsid w:val="008374AF"/>
    <w:rsid w:val="00844B58"/>
    <w:rsid w:val="008601EF"/>
    <w:rsid w:val="00862C7C"/>
    <w:rsid w:val="0086367D"/>
    <w:rsid w:val="00864C58"/>
    <w:rsid w:val="008744B9"/>
    <w:rsid w:val="008749DB"/>
    <w:rsid w:val="00880C3D"/>
    <w:rsid w:val="00880F1F"/>
    <w:rsid w:val="008828B0"/>
    <w:rsid w:val="00883EAF"/>
    <w:rsid w:val="00885462"/>
    <w:rsid w:val="00886A6E"/>
    <w:rsid w:val="00887232"/>
    <w:rsid w:val="00887770"/>
    <w:rsid w:val="008A4D1F"/>
    <w:rsid w:val="008A5799"/>
    <w:rsid w:val="008A6EA5"/>
    <w:rsid w:val="008A7CE9"/>
    <w:rsid w:val="008B1E3A"/>
    <w:rsid w:val="008B2267"/>
    <w:rsid w:val="008B3E28"/>
    <w:rsid w:val="008B650B"/>
    <w:rsid w:val="008B6B74"/>
    <w:rsid w:val="008B7A41"/>
    <w:rsid w:val="008C1585"/>
    <w:rsid w:val="008C1D34"/>
    <w:rsid w:val="008C5D64"/>
    <w:rsid w:val="008D0A2C"/>
    <w:rsid w:val="008D1F7F"/>
    <w:rsid w:val="008D4455"/>
    <w:rsid w:val="008E0A08"/>
    <w:rsid w:val="008E1FE2"/>
    <w:rsid w:val="008E6BED"/>
    <w:rsid w:val="008E755D"/>
    <w:rsid w:val="008E7DEE"/>
    <w:rsid w:val="008F1B85"/>
    <w:rsid w:val="008F343B"/>
    <w:rsid w:val="0090294D"/>
    <w:rsid w:val="009158DF"/>
    <w:rsid w:val="0091680B"/>
    <w:rsid w:val="00917242"/>
    <w:rsid w:val="009260BB"/>
    <w:rsid w:val="009268B4"/>
    <w:rsid w:val="009325B2"/>
    <w:rsid w:val="009377E1"/>
    <w:rsid w:val="009401E0"/>
    <w:rsid w:val="00945C1B"/>
    <w:rsid w:val="00946D57"/>
    <w:rsid w:val="00950E42"/>
    <w:rsid w:val="009557D5"/>
    <w:rsid w:val="009601C1"/>
    <w:rsid w:val="00962FF4"/>
    <w:rsid w:val="00972592"/>
    <w:rsid w:val="009749A4"/>
    <w:rsid w:val="00975D3D"/>
    <w:rsid w:val="00993558"/>
    <w:rsid w:val="00993EA9"/>
    <w:rsid w:val="00996D80"/>
    <w:rsid w:val="009A0B01"/>
    <w:rsid w:val="009A7A8D"/>
    <w:rsid w:val="009B4304"/>
    <w:rsid w:val="009B4510"/>
    <w:rsid w:val="009C5AE4"/>
    <w:rsid w:val="009C6A8E"/>
    <w:rsid w:val="009C6D6F"/>
    <w:rsid w:val="009D3CD1"/>
    <w:rsid w:val="009E7AE6"/>
    <w:rsid w:val="009F3531"/>
    <w:rsid w:val="009F3AE8"/>
    <w:rsid w:val="009F7B60"/>
    <w:rsid w:val="00A0090E"/>
    <w:rsid w:val="00A01B73"/>
    <w:rsid w:val="00A01E05"/>
    <w:rsid w:val="00A0372B"/>
    <w:rsid w:val="00A04271"/>
    <w:rsid w:val="00A07EBE"/>
    <w:rsid w:val="00A10107"/>
    <w:rsid w:val="00A11F52"/>
    <w:rsid w:val="00A16DFC"/>
    <w:rsid w:val="00A175FD"/>
    <w:rsid w:val="00A24590"/>
    <w:rsid w:val="00A24D20"/>
    <w:rsid w:val="00A32CC6"/>
    <w:rsid w:val="00A3357B"/>
    <w:rsid w:val="00A36A2D"/>
    <w:rsid w:val="00A42D55"/>
    <w:rsid w:val="00A46952"/>
    <w:rsid w:val="00A52E54"/>
    <w:rsid w:val="00A52F6B"/>
    <w:rsid w:val="00A62097"/>
    <w:rsid w:val="00A623CB"/>
    <w:rsid w:val="00A64121"/>
    <w:rsid w:val="00A65718"/>
    <w:rsid w:val="00A66FCD"/>
    <w:rsid w:val="00A766B6"/>
    <w:rsid w:val="00A76FA3"/>
    <w:rsid w:val="00A80168"/>
    <w:rsid w:val="00A8224A"/>
    <w:rsid w:val="00A85A3A"/>
    <w:rsid w:val="00A8637C"/>
    <w:rsid w:val="00A86D94"/>
    <w:rsid w:val="00A9160C"/>
    <w:rsid w:val="00A9252B"/>
    <w:rsid w:val="00A92B1E"/>
    <w:rsid w:val="00A941BF"/>
    <w:rsid w:val="00A942BC"/>
    <w:rsid w:val="00A96F27"/>
    <w:rsid w:val="00AA6221"/>
    <w:rsid w:val="00AB7340"/>
    <w:rsid w:val="00AC0A5A"/>
    <w:rsid w:val="00AC0CEA"/>
    <w:rsid w:val="00AC15D1"/>
    <w:rsid w:val="00AC7392"/>
    <w:rsid w:val="00AD43C1"/>
    <w:rsid w:val="00AE086B"/>
    <w:rsid w:val="00AE1754"/>
    <w:rsid w:val="00AE19B2"/>
    <w:rsid w:val="00AF0DAF"/>
    <w:rsid w:val="00AF3708"/>
    <w:rsid w:val="00AF70CD"/>
    <w:rsid w:val="00B00A9C"/>
    <w:rsid w:val="00B01360"/>
    <w:rsid w:val="00B07944"/>
    <w:rsid w:val="00B11397"/>
    <w:rsid w:val="00B14856"/>
    <w:rsid w:val="00B15D41"/>
    <w:rsid w:val="00B16691"/>
    <w:rsid w:val="00B175B0"/>
    <w:rsid w:val="00B179B2"/>
    <w:rsid w:val="00B20BEF"/>
    <w:rsid w:val="00B2189D"/>
    <w:rsid w:val="00B222DE"/>
    <w:rsid w:val="00B30DED"/>
    <w:rsid w:val="00B311BF"/>
    <w:rsid w:val="00B31B81"/>
    <w:rsid w:val="00B340BF"/>
    <w:rsid w:val="00B4430A"/>
    <w:rsid w:val="00B53C91"/>
    <w:rsid w:val="00B5518C"/>
    <w:rsid w:val="00B62BD0"/>
    <w:rsid w:val="00B73171"/>
    <w:rsid w:val="00B7356A"/>
    <w:rsid w:val="00B75B62"/>
    <w:rsid w:val="00B81ED4"/>
    <w:rsid w:val="00B867D3"/>
    <w:rsid w:val="00B92B16"/>
    <w:rsid w:val="00BA6443"/>
    <w:rsid w:val="00BA7F89"/>
    <w:rsid w:val="00BB6417"/>
    <w:rsid w:val="00BB6E7C"/>
    <w:rsid w:val="00BC0C03"/>
    <w:rsid w:val="00BC1B6C"/>
    <w:rsid w:val="00BC71FF"/>
    <w:rsid w:val="00BC78EA"/>
    <w:rsid w:val="00BD43A3"/>
    <w:rsid w:val="00BE2F1A"/>
    <w:rsid w:val="00BE76FC"/>
    <w:rsid w:val="00BF0D1D"/>
    <w:rsid w:val="00BF257F"/>
    <w:rsid w:val="00BF3BF9"/>
    <w:rsid w:val="00C07332"/>
    <w:rsid w:val="00C07AD7"/>
    <w:rsid w:val="00C101A6"/>
    <w:rsid w:val="00C113CB"/>
    <w:rsid w:val="00C11ADB"/>
    <w:rsid w:val="00C137D1"/>
    <w:rsid w:val="00C2193E"/>
    <w:rsid w:val="00C226F4"/>
    <w:rsid w:val="00C23068"/>
    <w:rsid w:val="00C2597C"/>
    <w:rsid w:val="00C27046"/>
    <w:rsid w:val="00C3110C"/>
    <w:rsid w:val="00C32D0F"/>
    <w:rsid w:val="00C410FD"/>
    <w:rsid w:val="00C429E8"/>
    <w:rsid w:val="00C449C4"/>
    <w:rsid w:val="00C462CF"/>
    <w:rsid w:val="00C54841"/>
    <w:rsid w:val="00C54CDE"/>
    <w:rsid w:val="00C55A59"/>
    <w:rsid w:val="00C561CA"/>
    <w:rsid w:val="00C57817"/>
    <w:rsid w:val="00C60354"/>
    <w:rsid w:val="00C66FA7"/>
    <w:rsid w:val="00C70CD5"/>
    <w:rsid w:val="00C73F07"/>
    <w:rsid w:val="00C77949"/>
    <w:rsid w:val="00C80368"/>
    <w:rsid w:val="00C818CC"/>
    <w:rsid w:val="00C90375"/>
    <w:rsid w:val="00C904E5"/>
    <w:rsid w:val="00C91EFD"/>
    <w:rsid w:val="00C92D83"/>
    <w:rsid w:val="00CA3299"/>
    <w:rsid w:val="00CA4C20"/>
    <w:rsid w:val="00CA6043"/>
    <w:rsid w:val="00CA70DC"/>
    <w:rsid w:val="00CB0D1A"/>
    <w:rsid w:val="00CC14F6"/>
    <w:rsid w:val="00CC1869"/>
    <w:rsid w:val="00CC33E1"/>
    <w:rsid w:val="00CD49E1"/>
    <w:rsid w:val="00CE2EC4"/>
    <w:rsid w:val="00CE388E"/>
    <w:rsid w:val="00CF32E4"/>
    <w:rsid w:val="00CF564F"/>
    <w:rsid w:val="00D01047"/>
    <w:rsid w:val="00D05005"/>
    <w:rsid w:val="00D10317"/>
    <w:rsid w:val="00D16B1F"/>
    <w:rsid w:val="00D201E3"/>
    <w:rsid w:val="00D244FB"/>
    <w:rsid w:val="00D269E7"/>
    <w:rsid w:val="00D32B12"/>
    <w:rsid w:val="00D332CF"/>
    <w:rsid w:val="00D37024"/>
    <w:rsid w:val="00D37348"/>
    <w:rsid w:val="00D449AB"/>
    <w:rsid w:val="00D471C6"/>
    <w:rsid w:val="00D52AC3"/>
    <w:rsid w:val="00D57AC5"/>
    <w:rsid w:val="00D67722"/>
    <w:rsid w:val="00D73B46"/>
    <w:rsid w:val="00D75960"/>
    <w:rsid w:val="00D75DBE"/>
    <w:rsid w:val="00D76BB0"/>
    <w:rsid w:val="00D80050"/>
    <w:rsid w:val="00D81975"/>
    <w:rsid w:val="00D8579C"/>
    <w:rsid w:val="00D86356"/>
    <w:rsid w:val="00D867C2"/>
    <w:rsid w:val="00D86E3A"/>
    <w:rsid w:val="00D870ED"/>
    <w:rsid w:val="00DA2B2E"/>
    <w:rsid w:val="00DA4D2E"/>
    <w:rsid w:val="00DB225C"/>
    <w:rsid w:val="00DC19A7"/>
    <w:rsid w:val="00DC2108"/>
    <w:rsid w:val="00DD113D"/>
    <w:rsid w:val="00DD234B"/>
    <w:rsid w:val="00DD30CB"/>
    <w:rsid w:val="00DD3C62"/>
    <w:rsid w:val="00DE2934"/>
    <w:rsid w:val="00DE7259"/>
    <w:rsid w:val="00DF68E7"/>
    <w:rsid w:val="00E00885"/>
    <w:rsid w:val="00E00FF8"/>
    <w:rsid w:val="00E0622C"/>
    <w:rsid w:val="00E06E08"/>
    <w:rsid w:val="00E2070C"/>
    <w:rsid w:val="00E2415F"/>
    <w:rsid w:val="00E30069"/>
    <w:rsid w:val="00E34A9A"/>
    <w:rsid w:val="00E36BFD"/>
    <w:rsid w:val="00E40AD7"/>
    <w:rsid w:val="00E42569"/>
    <w:rsid w:val="00E4439B"/>
    <w:rsid w:val="00E44C5B"/>
    <w:rsid w:val="00E45DE1"/>
    <w:rsid w:val="00E475F0"/>
    <w:rsid w:val="00E55367"/>
    <w:rsid w:val="00E57954"/>
    <w:rsid w:val="00E63BA1"/>
    <w:rsid w:val="00E655CF"/>
    <w:rsid w:val="00E75909"/>
    <w:rsid w:val="00E77872"/>
    <w:rsid w:val="00E77AD9"/>
    <w:rsid w:val="00E81997"/>
    <w:rsid w:val="00E8698D"/>
    <w:rsid w:val="00E92663"/>
    <w:rsid w:val="00E95BF2"/>
    <w:rsid w:val="00E9734F"/>
    <w:rsid w:val="00EA3B20"/>
    <w:rsid w:val="00EA6129"/>
    <w:rsid w:val="00EA7134"/>
    <w:rsid w:val="00EA726C"/>
    <w:rsid w:val="00ED05A2"/>
    <w:rsid w:val="00ED2C51"/>
    <w:rsid w:val="00ED7A22"/>
    <w:rsid w:val="00EE4AF8"/>
    <w:rsid w:val="00EF3F8A"/>
    <w:rsid w:val="00EF6B60"/>
    <w:rsid w:val="00EF7D17"/>
    <w:rsid w:val="00F004E6"/>
    <w:rsid w:val="00F00AB0"/>
    <w:rsid w:val="00F02AC3"/>
    <w:rsid w:val="00F031A4"/>
    <w:rsid w:val="00F103E0"/>
    <w:rsid w:val="00F11778"/>
    <w:rsid w:val="00F1335A"/>
    <w:rsid w:val="00F13C33"/>
    <w:rsid w:val="00F1513C"/>
    <w:rsid w:val="00F15D06"/>
    <w:rsid w:val="00F32BF1"/>
    <w:rsid w:val="00F346DA"/>
    <w:rsid w:val="00F41F41"/>
    <w:rsid w:val="00F5219A"/>
    <w:rsid w:val="00F61513"/>
    <w:rsid w:val="00F63728"/>
    <w:rsid w:val="00F7008F"/>
    <w:rsid w:val="00F70397"/>
    <w:rsid w:val="00F74760"/>
    <w:rsid w:val="00F77EF6"/>
    <w:rsid w:val="00F82762"/>
    <w:rsid w:val="00F95D03"/>
    <w:rsid w:val="00FA391B"/>
    <w:rsid w:val="00FA49E4"/>
    <w:rsid w:val="00FA4B07"/>
    <w:rsid w:val="00FD26E4"/>
    <w:rsid w:val="00FD4F0E"/>
    <w:rsid w:val="00FD7F42"/>
    <w:rsid w:val="00FE560D"/>
    <w:rsid w:val="00FE7776"/>
    <w:rsid w:val="00FF0544"/>
    <w:rsid w:val="00FF3365"/>
    <w:rsid w:val="00FF4F45"/>
    <w:rsid w:val="00FF6A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037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30DE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3B798D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E95BF2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5BF2"/>
  </w:style>
  <w:style w:type="paragraph" w:styleId="Footer">
    <w:name w:val="footer"/>
    <w:basedOn w:val="Normal"/>
    <w:link w:val="FooterChar"/>
    <w:uiPriority w:val="99"/>
    <w:unhideWhenUsed/>
    <w:rsid w:val="00E95BF2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5BF2"/>
  </w:style>
  <w:style w:type="table" w:styleId="TableGrid">
    <w:name w:val="Table Grid"/>
    <w:basedOn w:val="TableNormal"/>
    <w:uiPriority w:val="59"/>
    <w:rsid w:val="001408D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2C69D0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54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54B2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99"/>
    <w:semiHidden/>
    <w:rsid w:val="00240589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val="ru-RU"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240589"/>
    <w:rPr>
      <w:rFonts w:ascii="Calibri" w:eastAsia="Calibri" w:hAnsi="Calibri" w:cs="Times New Roman"/>
      <w:kern w:val="1"/>
      <w:sz w:val="24"/>
      <w:szCs w:val="24"/>
      <w:lang w:val="ru-RU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3FC26389-72A5-4F5B-8241-2E4742DAED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9</TotalTime>
  <Pages>10</Pages>
  <Words>1752</Words>
  <Characters>9988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7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oren</dc:creator>
  <cp:keywords/>
  <dc:description/>
  <cp:lastModifiedBy>VVA-Game</cp:lastModifiedBy>
  <cp:revision>630</cp:revision>
  <cp:lastPrinted>2011-03-23T18:31:00Z</cp:lastPrinted>
  <dcterms:created xsi:type="dcterms:W3CDTF">2010-09-08T13:41:00Z</dcterms:created>
  <dcterms:modified xsi:type="dcterms:W3CDTF">2011-05-18T10:42:00Z</dcterms:modified>
</cp:coreProperties>
</file>